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4136" w:rsidRDefault="00B55D64" w:rsidP="00B55D64">
      <w:pPr>
        <w:pStyle w:val="Overskrift1"/>
      </w:pPr>
      <w:r>
        <w:t>Deployment view</w:t>
      </w:r>
    </w:p>
    <w:p w:rsidR="00442F9A" w:rsidRDefault="00442F9A" w:rsidP="00B55D64">
      <w:r>
        <w:t>Deployment-d</w:t>
      </w:r>
      <w:r w:rsidR="00B55D64">
        <w:t>iagram</w:t>
      </w:r>
      <w:r>
        <w:t>met i figur XX</w:t>
      </w:r>
      <w:r w:rsidR="00B55D64">
        <w:t xml:space="preserve"> viser, hvordan </w:t>
      </w:r>
      <w:r>
        <w:t xml:space="preserve">de interne dele af </w:t>
      </w:r>
      <w:r w:rsidR="00B55D64">
        <w:t xml:space="preserve">Smart Fridge </w:t>
      </w:r>
      <w:r>
        <w:t>interagerer</w:t>
      </w:r>
      <w:r w:rsidR="00B55D64">
        <w:t xml:space="preserve">. </w:t>
      </w:r>
      <w:r>
        <w:t>Som det fremgår, interagerer Bruger kun</w:t>
      </w:r>
      <w:r w:rsidR="00B55D64">
        <w:t xml:space="preserve"> med enten en </w:t>
      </w:r>
      <w:r>
        <w:rPr>
          <w:i/>
        </w:rPr>
        <w:t>Fridge app</w:t>
      </w:r>
      <w:r w:rsidR="00B55D64">
        <w:t xml:space="preserve"> eller </w:t>
      </w:r>
      <w:r>
        <w:rPr>
          <w:i/>
        </w:rPr>
        <w:t>Web app</w:t>
      </w:r>
      <w:r>
        <w:t>, og har altså ingen direkte interaktion med den bagvedliggende logik.</w:t>
      </w:r>
    </w:p>
    <w:p w:rsidR="00805FA7" w:rsidRDefault="00442F9A" w:rsidP="00805FA7">
      <w:pPr>
        <w:keepNext/>
        <w:ind w:firstLine="1304"/>
      </w:pPr>
      <w:r>
        <w:object w:dxaOrig="682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pt;height:271.1pt" o:ole="">
            <v:imagedata r:id="rId4" o:title="" cropbottom="3846f"/>
          </v:shape>
          <o:OLEObject Type="Embed" ProgID="Visio.Drawing.15" ShapeID="_x0000_i1025" DrawAspect="Content" ObjectID="_1493535377" r:id="rId5"/>
        </w:object>
      </w:r>
    </w:p>
    <w:p w:rsidR="00B55D64" w:rsidRDefault="00805FA7" w:rsidP="00805FA7">
      <w:pPr>
        <w:pStyle w:val="Billedtekst"/>
        <w:ind w:firstLine="1304"/>
      </w:pPr>
      <w:r w:rsidRPr="00805FA7">
        <w:rPr>
          <w:b/>
        </w:rPr>
        <w:t xml:space="preserve">Figur </w:t>
      </w:r>
      <w:r w:rsidRPr="00805FA7">
        <w:rPr>
          <w:b/>
        </w:rPr>
        <w:fldChar w:fldCharType="begin"/>
      </w:r>
      <w:r w:rsidRPr="00805FA7">
        <w:rPr>
          <w:b/>
        </w:rPr>
        <w:instrText xml:space="preserve"> SEQ Figur \* ARABIC </w:instrText>
      </w:r>
      <w:r w:rsidRPr="00805FA7">
        <w:rPr>
          <w:b/>
        </w:rPr>
        <w:fldChar w:fldCharType="separate"/>
      </w:r>
      <w:r w:rsidRPr="00805FA7">
        <w:rPr>
          <w:b/>
          <w:noProof/>
        </w:rPr>
        <w:t>1</w:t>
      </w:r>
      <w:r w:rsidRPr="00805FA7">
        <w:rPr>
          <w:b/>
        </w:rPr>
        <w:fldChar w:fldCharType="end"/>
      </w:r>
      <w:r>
        <w:t xml:space="preserve"> Deployment Diagram for hele SmartFridge-systemet</w:t>
      </w:r>
    </w:p>
    <w:p w:rsidR="00442F9A" w:rsidRDefault="00805FA7" w:rsidP="00B55D64">
      <w:r>
        <w:t>For et mere detaljeret Deployment Diagram, henvises til bilag XX.</w:t>
      </w:r>
      <w:bookmarkStart w:id="0" w:name="_GoBack"/>
      <w:bookmarkEnd w:id="0"/>
    </w:p>
    <w:p w:rsidR="00442F9A" w:rsidRPr="00B55D64" w:rsidRDefault="00442F9A" w:rsidP="00B55D64"/>
    <w:sectPr w:rsidR="00442F9A" w:rsidRPr="00B55D6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D64"/>
    <w:rsid w:val="00024136"/>
    <w:rsid w:val="00442F9A"/>
    <w:rsid w:val="00805FA7"/>
    <w:rsid w:val="00B55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3120D3-2C25-4DC7-8741-9300197E8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55D6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55D6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805FA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61</Words>
  <Characters>374</Characters>
  <Application>Microsoft Office Word</Application>
  <DocSecurity>0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tt</dc:creator>
  <cp:keywords/>
  <dc:description/>
  <cp:lastModifiedBy>Kristoffer Pedersen</cp:lastModifiedBy>
  <cp:revision>2</cp:revision>
  <dcterms:created xsi:type="dcterms:W3CDTF">2015-03-22T08:49:00Z</dcterms:created>
  <dcterms:modified xsi:type="dcterms:W3CDTF">2015-05-19T08:10:00Z</dcterms:modified>
</cp:coreProperties>
</file>